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60" r:id="rId2"/>
    <p:sldId id="258" r:id="rId3"/>
    <p:sldId id="259" r:id="rId4"/>
    <p:sldId id="261" r:id="rId5"/>
    <p:sldId id="262" r:id="rId6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987" autoAdjust="0"/>
    <p:restoredTop sz="94660"/>
  </p:normalViewPr>
  <p:slideViewPr>
    <p:cSldViewPr snapToGrid="0">
      <p:cViewPr varScale="1">
        <p:scale>
          <a:sx n="111" d="100"/>
          <a:sy n="111" d="100"/>
        </p:scale>
        <p:origin x="456" y="10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presProps" Target="pres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5" Type="http://schemas.openxmlformats.org/officeDocument/2006/relationships/slide" Target="slides/slide4.xml"/><Relationship Id="rId10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7.emf"/><Relationship Id="rId1" Type="http://schemas.openxmlformats.org/officeDocument/2006/relationships/image" Target="../media/image6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9.emf"/><Relationship Id="rId1" Type="http://schemas.openxmlformats.org/officeDocument/2006/relationships/image" Target="../media/image8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6521112-23E5-4586-81EC-5E51D0F12AE3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4326C42B-B31A-4A7A-9DD0-B5F0EB7113D6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58D90FAC-4858-4C14-8A4A-9D90FE4D04C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26E8A4C-326D-41A0-96DA-14A539A30E7A}" type="datetimeFigureOut">
              <a:rPr lang="en-US" smtClean="0"/>
              <a:t>2020-09-17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5DAE331E-1DE2-41F2-9DD8-9A558F36136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2AF48197-F8D2-4D5A-AE0F-3473DCBB06C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B4EE6CA-DBE0-434E-B307-ED4A8458157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74710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5B33F01-8C53-4B61-A17C-8D6897FBD82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C21E5FFE-49A5-46C9-94AF-35568C28B2A9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BA771D48-29DB-415D-A29D-3A795C35562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26E8A4C-326D-41A0-96DA-14A539A30E7A}" type="datetimeFigureOut">
              <a:rPr lang="en-US" smtClean="0"/>
              <a:t>2020-09-17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1826FEDC-E6CC-4D53-8809-F75A1E55C63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60AD5487-9263-4B71-ACA5-EDE0BB1C3EB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B4EE6CA-DBE0-434E-B307-ED4A8458157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238734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F4B9EA56-00EC-46DC-BAE0-B72AC4F1569D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23080C36-0E2A-4CBA-A295-6F4D183F5896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410967FA-DBB9-4AC3-8D39-20475DB19DD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26E8A4C-326D-41A0-96DA-14A539A30E7A}" type="datetimeFigureOut">
              <a:rPr lang="en-US" smtClean="0"/>
              <a:t>2020-09-17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394C0B14-BACA-4086-AADB-64EAB288DC9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6ACF7D4A-4CE9-4CBD-B8C3-3EE48214AE9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B4EE6CA-DBE0-434E-B307-ED4A8458157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474678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EC7E634-45FC-47F3-802D-3D484A460F9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BC1A9EE-D88E-4C58-8EAD-A6F21BD9634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4F59286E-2AC7-4832-B2CD-134B6140E8B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26E8A4C-326D-41A0-96DA-14A539A30E7A}" type="datetimeFigureOut">
              <a:rPr lang="en-US" smtClean="0"/>
              <a:t>2020-09-17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D37A2111-3534-4D59-8C9A-063A2737571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67232C9F-5933-410D-810C-5DC3AF7616E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B4EE6CA-DBE0-434E-B307-ED4A8458157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0859748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C6FB436-6D9C-4AFD-87E7-2F4D5D07F8A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F50B6D48-D405-402F-8CDC-C009431EF9E2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6C00CDD2-5915-4E28-8D9E-CA4171080D6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26E8A4C-326D-41A0-96DA-14A539A30E7A}" type="datetimeFigureOut">
              <a:rPr lang="en-US" smtClean="0"/>
              <a:t>2020-09-17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19EEB1F4-12DF-4EEB-B63B-BB2347B43C1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E493C8AF-E2DB-45C1-8B40-44A30C5E748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B4EE6CA-DBE0-434E-B307-ED4A8458157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2807618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359C310-1314-470F-8C46-618172CC796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10983F2-7B9F-4603-8538-342CC6C1768B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841F58D9-6C21-49E2-8515-83D0E5B07D4B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A6C38134-879C-422C-914B-4EFAA5BC23C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26E8A4C-326D-41A0-96DA-14A539A30E7A}" type="datetimeFigureOut">
              <a:rPr lang="en-US" smtClean="0"/>
              <a:t>2020-09-17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89026710-24A0-48EB-A61D-E392E712480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CAD82215-B0AB-4E4F-AFBC-6A9176199A4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B4EE6CA-DBE0-434E-B307-ED4A8458157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6956493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43E13B6-F54F-49A8-886D-7F63C34700C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39D0A5C6-4471-49ED-AE8D-F42EDBC5F440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64E28C1E-1A26-4492-9D17-3AF67F1BB1FE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4C582228-6618-4298-A0A2-EF01F915B5D3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E896759B-46C6-440C-9FCC-CFF09E90DEF7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E9D9E0CD-9DC3-4D84-AF6E-25D1F324550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26E8A4C-326D-41A0-96DA-14A539A30E7A}" type="datetimeFigureOut">
              <a:rPr lang="en-US" smtClean="0"/>
              <a:t>2020-09-17</a:t>
            </a:fld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E11565B7-0AB2-4546-85D2-CC6AA97DB1F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BD1874EB-43C5-4830-88B0-93533B6A0E4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B4EE6CA-DBE0-434E-B307-ED4A8458157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5154640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17B7EBE-7034-433A-835C-8F1F29B94C6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3C21A3F3-0E9E-48EF-B56A-FDAD6A3D38C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26E8A4C-326D-41A0-96DA-14A539A30E7A}" type="datetimeFigureOut">
              <a:rPr lang="en-US" smtClean="0"/>
              <a:t>2020-09-17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A6BE3159-3573-43A4-B731-4504C7CF4A4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D172BFE9-A339-469F-B542-32A99B04E76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B4EE6CA-DBE0-434E-B307-ED4A8458157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539931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3DC1BA4C-82E1-40E0-87EF-89D240ED213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26E8A4C-326D-41A0-96DA-14A539A30E7A}" type="datetimeFigureOut">
              <a:rPr lang="en-US" smtClean="0"/>
              <a:t>2020-09-17</a:t>
            </a:fld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CB327239-15DC-4F16-86BB-477748628D7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8505A73-4197-4343-B1D3-BE9B552DBED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B4EE6CA-DBE0-434E-B307-ED4A8458157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2330546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74C6F71-102D-47BB-8999-2309E61A7A6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1AD9E15-CDF0-419C-B6FE-A13841E9B1D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A9AC6A59-6403-4787-A21B-2AFF473F8860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8D427982-EA81-4866-892A-469E6841BAB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26E8A4C-326D-41A0-96DA-14A539A30E7A}" type="datetimeFigureOut">
              <a:rPr lang="en-US" smtClean="0"/>
              <a:t>2020-09-17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DAB2DEE5-26B3-41AD-AEDA-E055041862F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1EDDFF38-85E7-4100-BFFC-FD0718970AF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B4EE6CA-DBE0-434E-B307-ED4A8458157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3959898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E19A6AE-8FBE-4255-93AD-A19E93D9A79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A41C58ED-F2CE-4467-A30C-A142C7CD5ECD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CD081EE0-791B-442F-A3BF-83DD4095C0AE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ABE01F80-5966-4768-AEDA-BDE7A92D612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26E8A4C-326D-41A0-96DA-14A539A30E7A}" type="datetimeFigureOut">
              <a:rPr lang="en-US" smtClean="0"/>
              <a:t>2020-09-17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FA9DE6A7-3559-4340-AF55-FE0CC2435EC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2A63DAB2-D11E-4FC9-A5BE-B5665DB870B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B4EE6CA-DBE0-434E-B307-ED4A8458157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6528204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A0FFD88E-39C8-438F-8B08-6F61A96CFC0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6C0BD4ED-922B-43CE-989E-6EAECCE913F0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7C56F3AA-EBEF-4238-8E88-8E33248C369A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26E8A4C-326D-41A0-96DA-14A539A30E7A}" type="datetimeFigureOut">
              <a:rPr lang="en-US" smtClean="0"/>
              <a:t>2020-09-17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9B69409A-EB1A-4B04-B9B9-1FEE754E46C0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4317BE65-6FFF-468E-A115-5F57333BBAAA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B4EE6CA-DBE0-434E-B307-ED4A8458157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5314218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image" Target="../media/image3.e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.e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7.e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6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9.e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8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>
            <a:extLst>
              <a:ext uri="{FF2B5EF4-FFF2-40B4-BE49-F238E27FC236}">
                <a16:creationId xmlns:a16="http://schemas.microsoft.com/office/drawing/2014/main" id="{72AD85C3-469C-4C46-B295-92924EB7538F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228198"/>
            <a:ext cx="12192000" cy="640160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62382225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>
            <a:extLst>
              <a:ext uri="{FF2B5EF4-FFF2-40B4-BE49-F238E27FC236}">
                <a16:creationId xmlns:a16="http://schemas.microsoft.com/office/drawing/2014/main" id="{7DC36CA1-B7E3-4F98-828B-D7C5E192637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229109" y="0"/>
            <a:ext cx="8338940" cy="6858000"/>
          </a:xfrm>
          <a:prstGeom prst="rect">
            <a:avLst/>
          </a:prstGeom>
        </p:spPr>
      </p:pic>
      <p:sp>
        <p:nvSpPr>
          <p:cNvPr id="35" name="Arrow: Right 34">
            <a:extLst>
              <a:ext uri="{FF2B5EF4-FFF2-40B4-BE49-F238E27FC236}">
                <a16:creationId xmlns:a16="http://schemas.microsoft.com/office/drawing/2014/main" id="{1AC58FFB-FC9C-47D6-BDED-BC519F023CD2}"/>
              </a:ext>
            </a:extLst>
          </p:cNvPr>
          <p:cNvSpPr/>
          <p:nvPr/>
        </p:nvSpPr>
        <p:spPr>
          <a:xfrm>
            <a:off x="6167877" y="396815"/>
            <a:ext cx="664234" cy="267419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6" name="Arrow: Right 35">
            <a:extLst>
              <a:ext uri="{FF2B5EF4-FFF2-40B4-BE49-F238E27FC236}">
                <a16:creationId xmlns:a16="http://schemas.microsoft.com/office/drawing/2014/main" id="{1AC48AD5-4E0A-4F6C-BAD2-DCDE787CF2B0}"/>
              </a:ext>
            </a:extLst>
          </p:cNvPr>
          <p:cNvSpPr/>
          <p:nvPr/>
        </p:nvSpPr>
        <p:spPr>
          <a:xfrm rot="19664992">
            <a:off x="6212439" y="2322513"/>
            <a:ext cx="664234" cy="310551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7" name="Arrow: Down 36">
            <a:extLst>
              <a:ext uri="{FF2B5EF4-FFF2-40B4-BE49-F238E27FC236}">
                <a16:creationId xmlns:a16="http://schemas.microsoft.com/office/drawing/2014/main" id="{7AC72A36-3759-4DEC-99F8-4F120BCDF576}"/>
              </a:ext>
            </a:extLst>
          </p:cNvPr>
          <p:cNvSpPr/>
          <p:nvPr/>
        </p:nvSpPr>
        <p:spPr>
          <a:xfrm>
            <a:off x="4218307" y="2242868"/>
            <a:ext cx="353683" cy="543464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9" name="Arrow: Right 38">
            <a:extLst>
              <a:ext uri="{FF2B5EF4-FFF2-40B4-BE49-F238E27FC236}">
                <a16:creationId xmlns:a16="http://schemas.microsoft.com/office/drawing/2014/main" id="{1CF1480A-2B5F-4E36-B5A4-674814AFCCBC}"/>
              </a:ext>
            </a:extLst>
          </p:cNvPr>
          <p:cNvSpPr/>
          <p:nvPr/>
        </p:nvSpPr>
        <p:spPr>
          <a:xfrm>
            <a:off x="7320942" y="3050876"/>
            <a:ext cx="477328" cy="310551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1" name="Arrow: Right 40">
            <a:extLst>
              <a:ext uri="{FF2B5EF4-FFF2-40B4-BE49-F238E27FC236}">
                <a16:creationId xmlns:a16="http://schemas.microsoft.com/office/drawing/2014/main" id="{76B0A5F7-889D-4079-9C5D-F153D0E49E58}"/>
              </a:ext>
            </a:extLst>
          </p:cNvPr>
          <p:cNvSpPr/>
          <p:nvPr/>
        </p:nvSpPr>
        <p:spPr>
          <a:xfrm>
            <a:off x="7320942" y="5057956"/>
            <a:ext cx="477328" cy="310551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2" name="TextBox 41">
            <a:extLst>
              <a:ext uri="{FF2B5EF4-FFF2-40B4-BE49-F238E27FC236}">
                <a16:creationId xmlns:a16="http://schemas.microsoft.com/office/drawing/2014/main" id="{347F75CC-17DD-4757-99A2-5CCD01E7EBA1}"/>
              </a:ext>
            </a:extLst>
          </p:cNvPr>
          <p:cNvSpPr txBox="1"/>
          <p:nvPr/>
        </p:nvSpPr>
        <p:spPr>
          <a:xfrm>
            <a:off x="604922" y="435633"/>
            <a:ext cx="2309607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b="1" dirty="0"/>
              <a:t>DMS Interface</a:t>
            </a:r>
          </a:p>
        </p:txBody>
      </p:sp>
    </p:spTree>
    <p:extLst>
      <p:ext uri="{BB962C8B-B14F-4D97-AF65-F5344CB8AC3E}">
        <p14:creationId xmlns:p14="http://schemas.microsoft.com/office/powerpoint/2010/main" val="3370600151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" name="TextBox 41">
            <a:extLst>
              <a:ext uri="{FF2B5EF4-FFF2-40B4-BE49-F238E27FC236}">
                <a16:creationId xmlns:a16="http://schemas.microsoft.com/office/drawing/2014/main" id="{347F75CC-17DD-4757-99A2-5CCD01E7EBA1}"/>
              </a:ext>
            </a:extLst>
          </p:cNvPr>
          <p:cNvSpPr txBox="1"/>
          <p:nvPr/>
        </p:nvSpPr>
        <p:spPr>
          <a:xfrm>
            <a:off x="604922" y="435633"/>
            <a:ext cx="1249316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b="1" dirty="0"/>
              <a:t>System</a:t>
            </a:r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682D0A65-05DF-48EA-9AAF-E19C53674C5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43565" y="1123950"/>
            <a:ext cx="3571875" cy="2305050"/>
          </a:xfrm>
          <a:prstGeom prst="rect">
            <a:avLst/>
          </a:prstGeom>
        </p:spPr>
      </p:pic>
      <p:pic>
        <p:nvPicPr>
          <p:cNvPr id="3" name="Picture 2">
            <a:extLst>
              <a:ext uri="{FF2B5EF4-FFF2-40B4-BE49-F238E27FC236}">
                <a16:creationId xmlns:a16="http://schemas.microsoft.com/office/drawing/2014/main" id="{07C198D4-93AB-4B7A-8391-D125D7127D1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198583" y="1123950"/>
            <a:ext cx="6191250" cy="1924050"/>
          </a:xfrm>
          <a:prstGeom prst="rect">
            <a:avLst/>
          </a:prstGeom>
        </p:spPr>
      </p:pic>
      <p:pic>
        <p:nvPicPr>
          <p:cNvPr id="4" name="Picture 3">
            <a:extLst>
              <a:ext uri="{FF2B5EF4-FFF2-40B4-BE49-F238E27FC236}">
                <a16:creationId xmlns:a16="http://schemas.microsoft.com/office/drawing/2014/main" id="{07A8CA89-66DA-4EC8-867D-3FB08DE60B9E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198583" y="3429000"/>
            <a:ext cx="6191250" cy="21145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53765863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>
            <a:extLst>
              <a:ext uri="{FF2B5EF4-FFF2-40B4-BE49-F238E27FC236}">
                <a16:creationId xmlns:a16="http://schemas.microsoft.com/office/drawing/2014/main" id="{D2007866-2A33-4FA4-8FE4-ACA7EA9C50F3}"/>
              </a:ext>
            </a:extLst>
          </p:cNvPr>
          <p:cNvSpPr txBox="1"/>
          <p:nvPr/>
        </p:nvSpPr>
        <p:spPr>
          <a:xfrm>
            <a:off x="604922" y="435633"/>
            <a:ext cx="604691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b="1" dirty="0"/>
              <a:t>NAV Table (</a:t>
            </a:r>
            <a:r>
              <a:rPr lang="en-US" sz="2800" b="1" dirty="0" err="1"/>
              <a:t>CustVendBuffer</a:t>
            </a:r>
            <a:r>
              <a:rPr lang="en-US" sz="2800" b="1" dirty="0"/>
              <a:t> &amp; </a:t>
            </a:r>
            <a:r>
              <a:rPr lang="en-US" sz="2800" b="1" dirty="0" err="1"/>
              <a:t>FABuffer</a:t>
            </a:r>
            <a:r>
              <a:rPr lang="en-US" sz="2800" b="1" dirty="0"/>
              <a:t>)</a:t>
            </a:r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3BFCB853-8F4E-4EAD-A27A-3B24CE08B25A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4922" y="1345721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7" name="Object 6">
            <a:extLst>
              <a:ext uri="{FF2B5EF4-FFF2-40B4-BE49-F238E27FC236}">
                <a16:creationId xmlns:a16="http://schemas.microsoft.com/office/drawing/2014/main" id="{BFD2A0AE-AC7D-4DCF-9DFA-3C277C7F170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59613710"/>
              </p:ext>
            </p:extLst>
          </p:nvPr>
        </p:nvGraphicFramePr>
        <p:xfrm>
          <a:off x="1609078" y="1345721"/>
          <a:ext cx="4038600" cy="4514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5" r:id="rId3" imgW="4051143" imgH="4523091" progId="Visio.Drawing.11">
                  <p:embed/>
                </p:oleObj>
              </mc:Choice>
              <mc:Fallback>
                <p:oleObj r:id="rId3" imgW="4051143" imgH="4523091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9078" y="1345721"/>
                        <a:ext cx="4038600" cy="45148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4">
            <a:extLst>
              <a:ext uri="{FF2B5EF4-FFF2-40B4-BE49-F238E27FC236}">
                <a16:creationId xmlns:a16="http://schemas.microsoft.com/office/drawing/2014/main" id="{A0CEB10F-B952-4309-85E8-F618DFC5022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89917" y="1345721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9" name="Object 8">
            <a:extLst>
              <a:ext uri="{FF2B5EF4-FFF2-40B4-BE49-F238E27FC236}">
                <a16:creationId xmlns:a16="http://schemas.microsoft.com/office/drawing/2014/main" id="{5AFEF811-E2F0-4357-B9F4-352FE8827C1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41482890"/>
              </p:ext>
            </p:extLst>
          </p:nvPr>
        </p:nvGraphicFramePr>
        <p:xfrm>
          <a:off x="6323162" y="1345721"/>
          <a:ext cx="4152900" cy="3619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6" r:id="rId5" imgW="4155530" imgH="3611394" progId="Visio.Drawing.11">
                  <p:embed/>
                </p:oleObj>
              </mc:Choice>
              <mc:Fallback>
                <p:oleObj r:id="rId5" imgW="4155530" imgH="3611394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23162" y="1345721"/>
                        <a:ext cx="4152900" cy="36195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72653157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>
            <a:extLst>
              <a:ext uri="{FF2B5EF4-FFF2-40B4-BE49-F238E27FC236}">
                <a16:creationId xmlns:a16="http://schemas.microsoft.com/office/drawing/2014/main" id="{D2007866-2A33-4FA4-8FE4-ACA7EA9C50F3}"/>
              </a:ext>
            </a:extLst>
          </p:cNvPr>
          <p:cNvSpPr txBox="1"/>
          <p:nvPr/>
        </p:nvSpPr>
        <p:spPr>
          <a:xfrm>
            <a:off x="604922" y="435633"/>
            <a:ext cx="1004621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b="1" dirty="0"/>
              <a:t>NAV Table (</a:t>
            </a:r>
            <a:r>
              <a:rPr lang="en-US" sz="2800" b="1" dirty="0" err="1"/>
              <a:t>InvoiceHeaderBuffer</a:t>
            </a:r>
            <a:r>
              <a:rPr lang="en-US" sz="2800" b="1" dirty="0"/>
              <a:t>, </a:t>
            </a:r>
            <a:r>
              <a:rPr lang="en-US" sz="2800" b="1" dirty="0" err="1"/>
              <a:t>InvoiceLineBuffer</a:t>
            </a:r>
            <a:r>
              <a:rPr lang="en-US" sz="2800" b="1" dirty="0"/>
              <a:t> &amp; </a:t>
            </a:r>
            <a:r>
              <a:rPr lang="en-US" sz="2800" b="1" dirty="0" err="1"/>
              <a:t>OtherBuffer</a:t>
            </a:r>
            <a:r>
              <a:rPr lang="en-US" sz="2800" b="1" dirty="0"/>
              <a:t>)</a:t>
            </a:r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3BFCB853-8F4E-4EAD-A27A-3B24CE08B25A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4922" y="1345721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8" name="Rectangle 4">
            <a:extLst>
              <a:ext uri="{FF2B5EF4-FFF2-40B4-BE49-F238E27FC236}">
                <a16:creationId xmlns:a16="http://schemas.microsoft.com/office/drawing/2014/main" id="{A0CEB10F-B952-4309-85E8-F618DFC5022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89917" y="1345721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E35F234B-6FED-490C-B8D8-7BEBCEB5FCF3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5993" y="1345719"/>
            <a:ext cx="8203234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3" name="Object 2">
            <a:extLst>
              <a:ext uri="{FF2B5EF4-FFF2-40B4-BE49-F238E27FC236}">
                <a16:creationId xmlns:a16="http://schemas.microsoft.com/office/drawing/2014/main" id="{DA293765-E9AB-45E5-AA36-4200BAAEE9A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8678056"/>
              </p:ext>
            </p:extLst>
          </p:nvPr>
        </p:nvGraphicFramePr>
        <p:xfrm>
          <a:off x="1224952" y="1345719"/>
          <a:ext cx="3995330" cy="522628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9" r:id="rId3" imgW="5413841" imgH="7063091" progId="Visio.Drawing.11">
                  <p:embed/>
                </p:oleObj>
              </mc:Choice>
              <mc:Fallback>
                <p:oleObj r:id="rId3" imgW="5413841" imgH="7063091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24952" y="1345719"/>
                        <a:ext cx="3995330" cy="522628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Rectangle 4">
            <a:extLst>
              <a:ext uri="{FF2B5EF4-FFF2-40B4-BE49-F238E27FC236}">
                <a16:creationId xmlns:a16="http://schemas.microsoft.com/office/drawing/2014/main" id="{E1C9369E-BC4F-4647-9B8D-B7EB1789EA9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0" y="1502797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0" name="Object 9">
            <a:extLst>
              <a:ext uri="{FF2B5EF4-FFF2-40B4-BE49-F238E27FC236}">
                <a16:creationId xmlns:a16="http://schemas.microsoft.com/office/drawing/2014/main" id="{5BA2C9D1-23D0-4209-8A54-D458E5BD85E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98822303"/>
              </p:ext>
            </p:extLst>
          </p:nvPr>
        </p:nvGraphicFramePr>
        <p:xfrm>
          <a:off x="6096000" y="1502797"/>
          <a:ext cx="4019550" cy="4210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0" r:id="rId5" imgW="4010952" imgH="4213428" progId="Visio.Drawing.11">
                  <p:embed/>
                </p:oleObj>
              </mc:Choice>
              <mc:Fallback>
                <p:oleObj r:id="rId5" imgW="4010952" imgH="4213428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0" y="1502797"/>
                        <a:ext cx="4019550" cy="42100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5172346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92</TotalTime>
  <Words>19</Words>
  <Application>Microsoft Office PowerPoint</Application>
  <PresentationFormat>Widescreen</PresentationFormat>
  <Paragraphs>4</Paragraphs>
  <Slides>5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5</vt:i4>
      </vt:variant>
    </vt:vector>
  </HeadingPairs>
  <TitlesOfParts>
    <vt:vector size="10" baseType="lpstr">
      <vt:lpstr>Arial</vt:lpstr>
      <vt:lpstr>Calibri</vt:lpstr>
      <vt:lpstr>Calibri Light</vt:lpstr>
      <vt:lpstr>Office Theme</vt:lpstr>
      <vt:lpstr>Visio.Drawing.11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Junhong</dc:creator>
  <cp:lastModifiedBy>Junhong</cp:lastModifiedBy>
  <cp:revision>10</cp:revision>
  <dcterms:created xsi:type="dcterms:W3CDTF">2020-09-17T03:50:05Z</dcterms:created>
  <dcterms:modified xsi:type="dcterms:W3CDTF">2020-09-17T07:02:28Z</dcterms:modified>
</cp:coreProperties>
</file>